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2CCD" w:rsidRDefault="00055DA9">
      <w:r w:rsidRPr="00055DA9">
        <w:object w:dxaOrig="16816" w:dyaOrig="130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382.5pt" o:ole="">
            <v:imagedata r:id="rId4" o:title=""/>
          </v:shape>
          <o:OLEObject Type="Embed" ProgID="Visio.Drawing.11" ShapeID="_x0000_i1025" DrawAspect="Content" ObjectID="_1606548779" r:id="rId5"/>
        </w:object>
      </w:r>
    </w:p>
    <w:sectPr w:rsidR="00C42CCD" w:rsidSect="00C42CC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0"/>
  <w:proofState w:spelling="clean" w:grammar="clean"/>
  <w:defaultTabStop w:val="720"/>
  <w:characterSpacingControl w:val="doNotCompress"/>
  <w:compat>
    <w:useFELayout/>
  </w:compat>
  <w:rsids>
    <w:rsidRoot w:val="00055DA9"/>
    <w:rsid w:val="00055DA9"/>
    <w:rsid w:val="005A0DFD"/>
    <w:rsid w:val="00C42CCD"/>
    <w:rsid w:val="00D64F19"/>
    <w:rsid w:val="00EC09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id-ID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42CC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VK Team Project</dc:creator>
  <cp:lastModifiedBy>BVK Team Project</cp:lastModifiedBy>
  <cp:revision>1</cp:revision>
  <dcterms:created xsi:type="dcterms:W3CDTF">2018-12-17T03:46:00Z</dcterms:created>
  <dcterms:modified xsi:type="dcterms:W3CDTF">2018-12-17T03:47:00Z</dcterms:modified>
</cp:coreProperties>
</file>